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6" r:id="rId10"/>
    <p:sldId id="267" r:id="rId11"/>
    <p:sldId id="268" r:id="rId12"/>
    <p:sldId id="262" r:id="rId13"/>
    <p:sldId id="269" r:id="rId14"/>
    <p:sldId id="263" r:id="rId15"/>
    <p:sldId id="270" r:id="rId16"/>
    <p:sldId id="271" r:id="rId17"/>
    <p:sldId id="272" r:id="rId18"/>
    <p:sldId id="274" r:id="rId19"/>
    <p:sldId id="275" r:id="rId20"/>
    <p:sldId id="276" r:id="rId21"/>
    <p:sldId id="277" r:id="rId22"/>
    <p:sldId id="278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35"/>
    <p:restoredTop sz="96327"/>
  </p:normalViewPr>
  <p:slideViewPr>
    <p:cSldViewPr snapToGrid="0" snapToObjects="1">
      <p:cViewPr>
        <p:scale>
          <a:sx n="96" d="100"/>
          <a:sy n="96" d="100"/>
        </p:scale>
        <p:origin x="536" y="6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8EED9B-1E4D-F745-B694-E33530901D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92EC258-EAB0-204B-95EB-F153CD1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156DDE-7722-E04D-8384-10F6796C0F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EAF960-0100-DF48-9E7A-BAD1887EC8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DAF480-9D71-8F41-B268-0426EC003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4380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D5F65A-A5CF-F841-B151-5537462F3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261A985-A042-CE42-87A2-D8EA52D1372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65D74C-6C15-9344-937B-92153214BA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A86E37-90DE-4445-B9C2-F90D6ECF2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952F4F1-778C-2D45-8445-BDA296B7A0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1788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B599D40-E63D-A64D-B9B5-B07EB96504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98A6875-3DE6-B84D-A1FF-464531657B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5D4AE7-1B9B-7B4E-BA6F-38FA8F778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9925AE-7A36-EB48-B249-401BC0343B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03F64E-0130-AA4E-B832-BD43DFCA3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4408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6E7068-2151-734E-9C62-4F00095C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469079-1CCB-2E4E-9288-47C3DC107E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9642E-F995-A945-A17B-FE8333AC2E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B96E8A-B53B-154C-B763-897A221B3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D1A76F-A792-614A-8327-F51034966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28928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1F445B-859D-B342-B658-BD4DF07556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812FDB9-6158-6C45-A2C0-89BB1B161B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D6B5A7-7708-094A-89C0-C2594B996E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01B58E-DD46-4C49-8B63-5F653A0A5F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83CA6B-28E5-D94E-928B-4F2D7E64F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27593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93701-DF83-7C48-B606-D3E3C2A82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9C71DD-AEF6-CB46-9C55-D3EB8405067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AB12F3-593C-EF44-A2A7-F69BD6410F5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3CAE93C-8613-4541-85D9-65E5A247A0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FD0FD1A-F406-7144-B4BF-6E7C152C8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95EB011-3C2B-A543-BA62-05598EE129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87511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3952BD-21EC-054E-9F53-1AF1B8E5D6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531673-854A-F344-A13D-2816C1F84E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EEB1D1B-E51F-6448-BF44-744B21E88F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96D99D-67BF-BD4F-A843-FAB090D0EF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CB58F48-6943-6A42-975F-F8516A6F3E2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45CFFA2-D925-424C-B03C-9D1ADB039F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91F17A0-2E17-8143-87FC-C69285F4B1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ECDA3BE-AFE2-9640-A13E-9A6E084909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61126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1A9B8-1201-0544-8879-CAE5A93528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A13A493-3A6A-FE41-84D2-4527513927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5A970B2-7F84-2F44-8CCF-CC8611D94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BAA1D08-CC84-BC4B-808E-8968693A2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7238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46DF9B-D9E7-F14A-8CCC-FA2506AEDF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7AAD139-79C5-1E40-B27C-6960EF8A4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F5E63B-A5D5-3B41-A186-3F9B81A6E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392711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C79303-2F98-0D40-BF97-EEA487EC4D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9B3E5C-CF6C-9A41-917B-76D60CAEA8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54D1A4-6245-5243-9EDC-52181E49A9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0554E7F-088C-504F-80F9-2AE09B373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52CB532-C69D-7D49-A23B-886A5B1469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1BFAC58-90EB-0141-AC05-807DCA50E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13769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A8D845-ED85-8645-933C-CD71A1FC50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3457536-D00F-1646-96E9-83C4FB971F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550DA1-6AFE-FE41-B35C-7C756E237C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938D55A-A860-9142-BDE0-96A6B315E6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6A40CF3-9B98-DA49-97AB-A1BD063DB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1AF1F8-F181-1346-A9BC-C41342357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44629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BEB039A-E1F0-F44F-A896-13CBD30AC8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98032E-300F-E640-9822-B8723847C8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58A1D3-1E40-544E-A132-B7217606FE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AF48AE-E2C1-F245-8FF4-7E885C3819EB}" type="datetimeFigureOut">
              <a:rPr kumimoji="1" lang="zh-CN" altLang="en-US" smtClean="0"/>
              <a:t>2021/4/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DBA46C-39D9-4545-AFB5-D0B5452B9C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78F724-6C99-8044-8B77-24935FCC27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4C538F-A775-9041-876E-C9781DD0244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0402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jpe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jpeg"/><Relationship Id="rId4" Type="http://schemas.openxmlformats.org/officeDocument/2006/relationships/image" Target="../media/image14.png"/><Relationship Id="rId9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11AF7B-5683-D440-A383-9336FCF5A40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工作汇报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1C40F4A-CE66-7048-8FDA-B9CE2BB727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98364" y="4611756"/>
            <a:ext cx="3869635" cy="646043"/>
          </a:xfrm>
        </p:spPr>
        <p:txBody>
          <a:bodyPr/>
          <a:lstStyle/>
          <a:p>
            <a:r>
              <a:rPr kumimoji="1" lang="zh-CN" altLang="en-US" dirty="0"/>
              <a:t>张钰鑫 </a:t>
            </a:r>
            <a:r>
              <a:rPr kumimoji="1" lang="en-US" altLang="zh-CN" dirty="0"/>
              <a:t>4.2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86501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>
                <a:solidFill>
                  <a:srgbClr val="FF0000"/>
                </a:solidFill>
              </a:rPr>
              <a:t>访存检测模块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C18FF9B-DDA3-D745-BA63-834FC5DD50C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605" y="3652996"/>
            <a:ext cx="4027595" cy="2203132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F5F5885-C43B-DF46-8B8B-6B2B6975BA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1618614"/>
            <a:ext cx="6499578" cy="362076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03E6F6E-5FE7-734B-8942-4AF8EF5C3E5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0178" y="1033356"/>
            <a:ext cx="4016022" cy="239564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B9B0421-A75B-1B4E-9DC5-D083398D7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0971" y="5438252"/>
            <a:ext cx="241437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2EE1520-7F78-C046-AAF3-4A182799B9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50659"/>
              </p:ext>
            </p:extLst>
          </p:nvPr>
        </p:nvGraphicFramePr>
        <p:xfrm>
          <a:off x="901611" y="5222622"/>
          <a:ext cx="1904940" cy="94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r:id="rId6" imgW="1104900" imgH="546100" progId="Equation.DSMT4">
                  <p:embed/>
                </p:oleObj>
              </mc:Choice>
              <mc:Fallback>
                <p:oleObj r:id="rId6" imgW="1104900" imgH="546100" progId="Equation.DSMT4">
                  <p:embed/>
                  <p:pic>
                    <p:nvPicPr>
                      <p:cNvPr id="0" name="图片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611" y="5222622"/>
                        <a:ext cx="1904940" cy="941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D655BAD-F116-4E49-9FD0-33F6952FB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9132" y="5310027"/>
            <a:ext cx="169922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9CF2B6D-9CAE-544F-B7F4-45174D2417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967411"/>
              </p:ext>
            </p:extLst>
          </p:nvPr>
        </p:nvGraphicFramePr>
        <p:xfrm>
          <a:off x="3756191" y="5239383"/>
          <a:ext cx="1762009" cy="870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r:id="rId8" imgW="1219200" imgH="546100" progId="Equation.DSMT4">
                  <p:embed/>
                </p:oleObj>
              </mc:Choice>
              <mc:Fallback>
                <p:oleObj r:id="rId8" imgW="1219200" imgH="546100" progId="Equation.DSMT4">
                  <p:embed/>
                  <p:pic>
                    <p:nvPicPr>
                      <p:cNvPr id="0" name="图片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191" y="5239383"/>
                        <a:ext cx="1762009" cy="870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3573CA3C-1AB6-754C-A2DE-C43DFD4A5F39}"/>
              </a:ext>
            </a:extLst>
          </p:cNvPr>
          <p:cNvSpPr txBox="1"/>
          <p:nvPr/>
        </p:nvSpPr>
        <p:spPr>
          <a:xfrm>
            <a:off x="794717" y="6254838"/>
            <a:ext cx="89114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平均访存次数越高的阶段对内存的压力越大，容易造成内存拥塞</a:t>
            </a:r>
          </a:p>
        </p:txBody>
      </p:sp>
    </p:spTree>
    <p:extLst>
      <p:ext uri="{BB962C8B-B14F-4D97-AF65-F5344CB8AC3E}">
        <p14:creationId xmlns:p14="http://schemas.microsoft.com/office/powerpoint/2010/main" val="31222457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访存检测模块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B9B0421-A75B-1B4E-9DC5-D083398D7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0971" y="5438252"/>
            <a:ext cx="241437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D655BAD-F116-4E49-9FD0-33F6952FB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9132" y="5310027"/>
            <a:ext cx="169922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7E0D4EF-1E31-7B47-A47F-C6BCF9E5CC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5864" y="2101062"/>
            <a:ext cx="7040271" cy="217006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D5523416-5DBE-8B44-A60A-403E615B09AD}"/>
              </a:ext>
            </a:extLst>
          </p:cNvPr>
          <p:cNvSpPr txBox="1"/>
          <p:nvPr/>
        </p:nvSpPr>
        <p:spPr>
          <a:xfrm>
            <a:off x="998829" y="1531556"/>
            <a:ext cx="2980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/>
              <a:t>PMU</a:t>
            </a:r>
            <a:r>
              <a:rPr kumimoji="1" lang="zh-CN" altLang="en-US" sz="2400" dirty="0"/>
              <a:t>采样率参数选择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41F9BE9A-6FA2-3A47-9066-EE1753EE21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3829" y="4356057"/>
            <a:ext cx="6429142" cy="250194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CCF5632-8FC5-3B4D-8AA2-608059FC3853}"/>
              </a:ext>
            </a:extLst>
          </p:cNvPr>
          <p:cNvSpPr txBox="1"/>
          <p:nvPr/>
        </p:nvSpPr>
        <p:spPr>
          <a:xfrm>
            <a:off x="4348405" y="1531555"/>
            <a:ext cx="17475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最终选择</a:t>
            </a:r>
            <a:r>
              <a:rPr kumimoji="1" lang="en-US" altLang="zh-CN" sz="2400" dirty="0"/>
              <a:t>2K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525559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58726-26A4-3049-B401-DA09ACF36EAB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F605832-F0EC-304A-9BFC-251168E66576}"/>
              </a:ext>
            </a:extLst>
          </p:cNvPr>
          <p:cNvSpPr txBox="1"/>
          <p:nvPr/>
        </p:nvSpPr>
        <p:spPr>
          <a:xfrm>
            <a:off x="990600" y="1956122"/>
            <a:ext cx="109149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设计原则：</a:t>
            </a:r>
            <a:r>
              <a:rPr lang="zh-CN" altLang="zh-CN" sz="2400" dirty="0"/>
              <a:t>在尽可能少的跨节点访存的前提下，保证每个节点内存访问负载均衡</a:t>
            </a:r>
            <a:r>
              <a:rPr lang="zh-CN" altLang="zh-CN" sz="2400" dirty="0">
                <a:effectLst/>
              </a:rPr>
              <a:t> </a:t>
            </a:r>
            <a:endParaRPr kumimoji="1" lang="zh-CN" altLang="en-US" sz="24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D475290-EFCD-0948-87DD-48EE6496748D}"/>
              </a:ext>
            </a:extLst>
          </p:cNvPr>
          <p:cNvSpPr txBox="1"/>
          <p:nvPr/>
        </p:nvSpPr>
        <p:spPr>
          <a:xfrm>
            <a:off x="990599" y="2754774"/>
            <a:ext cx="920669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原因</a:t>
            </a:r>
            <a:r>
              <a:rPr kumimoji="1" lang="en-US" altLang="zh-CN" sz="2400" dirty="0"/>
              <a:t>1:</a:t>
            </a:r>
            <a:r>
              <a:rPr kumimoji="1" lang="zh-CN" altLang="en-US" sz="2400" dirty="0"/>
              <a:t>  线程访存负载包含访问所有节点内存，只有保证访存基本在节点内部，统计得到的访存负载向量能保证其准确度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C80D65-8808-9E4E-A26B-216D7F93844B}"/>
              </a:ext>
            </a:extLst>
          </p:cNvPr>
          <p:cNvSpPr txBox="1"/>
          <p:nvPr/>
        </p:nvSpPr>
        <p:spPr>
          <a:xfrm>
            <a:off x="990597" y="3922758"/>
            <a:ext cx="987769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原因</a:t>
            </a:r>
            <a:r>
              <a:rPr kumimoji="1" lang="en-US" altLang="zh-CN" sz="2400" dirty="0"/>
              <a:t>2:</a:t>
            </a:r>
            <a:r>
              <a:rPr kumimoji="1" lang="zh-CN" altLang="en-US" sz="2400" dirty="0"/>
              <a:t>跨节点访存数量的影响大于节点内存带宽是否平衡的影响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zh-CN" altLang="en-US" sz="2400" dirty="0"/>
              <a:t>即使节点内存带宽很平衡，但跨节点访存次数过多程序仍会性能下降</a:t>
            </a:r>
            <a:endParaRPr kumimoji="1" lang="en-US" altLang="zh-CN" sz="2400" dirty="0"/>
          </a:p>
          <a:p>
            <a:r>
              <a:rPr kumimoji="1" lang="zh-CN" altLang="en-US" sz="2400" dirty="0"/>
              <a:t>实验部分会得到应证</a:t>
            </a:r>
          </a:p>
        </p:txBody>
      </p:sp>
    </p:spTree>
    <p:extLst>
      <p:ext uri="{BB962C8B-B14F-4D97-AF65-F5344CB8AC3E}">
        <p14:creationId xmlns:p14="http://schemas.microsoft.com/office/powerpoint/2010/main" val="41162469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58726-26A4-3049-B401-DA09ACF36EAB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2519D3F-EAA2-3547-89B3-5236D683F8F4}"/>
              </a:ext>
            </a:extLst>
          </p:cNvPr>
          <p:cNvSpPr txBox="1"/>
          <p:nvPr/>
        </p:nvSpPr>
        <p:spPr>
          <a:xfrm>
            <a:off x="388434" y="1834514"/>
            <a:ext cx="33947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设计过程：自顶向下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B1EC92F-82E5-C440-BFA2-597E6CDF37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56" y="2454134"/>
            <a:ext cx="5644105" cy="333980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644F353-052D-2746-B392-437F4D5F0263}"/>
              </a:ext>
            </a:extLst>
          </p:cNvPr>
          <p:cNvSpPr txBox="1"/>
          <p:nvPr/>
        </p:nvSpPr>
        <p:spPr>
          <a:xfrm>
            <a:off x="3886014" y="1834515"/>
            <a:ext cx="7917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/>
              <a:t>CMLB(</a:t>
            </a:r>
            <a:r>
              <a:rPr lang="en-US" altLang="zh-CN" sz="2400" dirty="0"/>
              <a:t>Communication-Aware and Memory Load Balance</a:t>
            </a:r>
            <a:r>
              <a:rPr lang="zh-CN" altLang="zh-CN" sz="2400" dirty="0">
                <a:effectLst/>
              </a:rPr>
              <a:t> </a:t>
            </a:r>
            <a:r>
              <a:rPr kumimoji="1" lang="en-US" altLang="zh-CN" sz="2400" dirty="0"/>
              <a:t>)</a:t>
            </a:r>
            <a:endParaRPr kumimoji="1" lang="zh-CN" altLang="en-US" sz="24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E9F7A96-A25D-0D4C-B01F-1478734A83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454134"/>
            <a:ext cx="5890705" cy="3342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0990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B570579-F749-3C48-9286-8AC1F99012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577" y="1580366"/>
            <a:ext cx="8280722" cy="484344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019C500-7D28-9B49-A989-351E522CDF5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4068" y="1375551"/>
            <a:ext cx="2321085" cy="4964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5123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5F3D375-3775-6141-BA0E-75B837AF60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278" y="1428020"/>
            <a:ext cx="7146403" cy="514039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B351CBF-8045-2941-822A-E323FFD87E7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5154" y="983849"/>
            <a:ext cx="2993568" cy="5356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6360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C17230A-F2D2-3347-A1F0-54EDB91441C5}"/>
              </a:ext>
            </a:extLst>
          </p:cNvPr>
          <p:cNvSpPr/>
          <p:nvPr/>
        </p:nvSpPr>
        <p:spPr>
          <a:xfrm>
            <a:off x="685800" y="1741292"/>
            <a:ext cx="2810385" cy="5598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</a:pPr>
            <a:r>
              <a:rPr lang="zh-CN" altLang="zh-CN" sz="2800" kern="2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理论效果测试</a:t>
            </a:r>
            <a:endParaRPr lang="zh-CN" altLang="zh-CN" sz="2800" kern="22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BBA0356-DDA3-7F4F-9D05-C3744C0E39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215505"/>
              </p:ext>
            </p:extLst>
          </p:nvPr>
        </p:nvGraphicFramePr>
        <p:xfrm>
          <a:off x="2758216" y="2428603"/>
          <a:ext cx="4796194" cy="559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r:id="rId3" imgW="4699000" imgH="546100" progId="Equation.DSMT4">
                  <p:embed/>
                </p:oleObj>
              </mc:Choice>
              <mc:Fallback>
                <p:oleObj r:id="rId3" imgW="4699000" imgH="546100" progId="Equation.DSMT4">
                  <p:embed/>
                  <p:pic>
                    <p:nvPicPr>
                      <p:cNvPr id="0" name="图片 3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216" y="2428603"/>
                        <a:ext cx="4796194" cy="559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81AA80C-E70E-2443-A677-E069D3431E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352382"/>
              </p:ext>
            </p:extLst>
          </p:nvPr>
        </p:nvGraphicFramePr>
        <p:xfrm>
          <a:off x="2758216" y="3103211"/>
          <a:ext cx="4907624" cy="559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r:id="rId5" imgW="4737100" imgH="546100" progId="Equation.DSMT4">
                  <p:embed/>
                </p:oleObj>
              </mc:Choice>
              <mc:Fallback>
                <p:oleObj r:id="rId5" imgW="4737100" imgH="546100" progId="Equation.DSMT4">
                  <p:embed/>
                  <p:pic>
                    <p:nvPicPr>
                      <p:cNvPr id="0" name="图片 3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216" y="3103211"/>
                        <a:ext cx="4907624" cy="559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6E3BB34-DFFA-5744-A7E9-F13344574E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119161"/>
              </p:ext>
            </p:extLst>
          </p:nvPr>
        </p:nvGraphicFramePr>
        <p:xfrm>
          <a:off x="2758216" y="4161923"/>
          <a:ext cx="2049211" cy="779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r:id="rId7" imgW="2006600" imgH="762000" progId="Equation.DSMT4">
                  <p:embed/>
                </p:oleObj>
              </mc:Choice>
              <mc:Fallback>
                <p:oleObj r:id="rId7" imgW="2006600" imgH="762000" progId="Equation.DSMT4">
                  <p:embed/>
                  <p:pic>
                    <p:nvPicPr>
                      <p:cNvPr id="0" name="图片 3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216" y="4161923"/>
                        <a:ext cx="2049211" cy="779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8CB3B3D0-BDEB-7D49-B56E-B6E307AD6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073270"/>
              </p:ext>
            </p:extLst>
          </p:nvPr>
        </p:nvGraphicFramePr>
        <p:xfrm>
          <a:off x="2758216" y="5302334"/>
          <a:ext cx="2767478" cy="610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r:id="rId9" imgW="2476500" imgH="546100" progId="Equation.DSMT4">
                  <p:embed/>
                </p:oleObj>
              </mc:Choice>
              <mc:Fallback>
                <p:oleObj r:id="rId9" imgW="2476500" imgH="546100" progId="Equation.DSMT4">
                  <p:embed/>
                  <p:pic>
                    <p:nvPicPr>
                      <p:cNvPr id="0" name="图片 3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216" y="5302334"/>
                        <a:ext cx="2767478" cy="610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大括号 15">
            <a:extLst>
              <a:ext uri="{FF2B5EF4-FFF2-40B4-BE49-F238E27FC236}">
                <a16:creationId xmlns:a16="http://schemas.microsoft.com/office/drawing/2014/main" id="{F836076E-503A-CC40-B240-E3C583C4C9F5}"/>
              </a:ext>
            </a:extLst>
          </p:cNvPr>
          <p:cNvSpPr/>
          <p:nvPr/>
        </p:nvSpPr>
        <p:spPr>
          <a:xfrm>
            <a:off x="8148577" y="2619373"/>
            <a:ext cx="266218" cy="106260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4F0D7C0-9995-B640-AA6F-909A33A562AB}"/>
              </a:ext>
            </a:extLst>
          </p:cNvPr>
          <p:cNvSpPr txBox="1"/>
          <p:nvPr/>
        </p:nvSpPr>
        <p:spPr>
          <a:xfrm>
            <a:off x="8798845" y="293176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跨节点通信量</a:t>
            </a:r>
          </a:p>
        </p:txBody>
      </p:sp>
      <p:sp>
        <p:nvSpPr>
          <p:cNvPr id="18" name="右大括号 17">
            <a:extLst>
              <a:ext uri="{FF2B5EF4-FFF2-40B4-BE49-F238E27FC236}">
                <a16:creationId xmlns:a16="http://schemas.microsoft.com/office/drawing/2014/main" id="{7AB79A7F-A937-1A42-9C30-B9886A9A41A8}"/>
              </a:ext>
            </a:extLst>
          </p:cNvPr>
          <p:cNvSpPr/>
          <p:nvPr/>
        </p:nvSpPr>
        <p:spPr>
          <a:xfrm>
            <a:off x="8088100" y="4253278"/>
            <a:ext cx="387172" cy="1625419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A05804C-B178-6247-8F24-B34E27C66A73}"/>
              </a:ext>
            </a:extLst>
          </p:cNvPr>
          <p:cNvSpPr txBox="1"/>
          <p:nvPr/>
        </p:nvSpPr>
        <p:spPr>
          <a:xfrm>
            <a:off x="8571091" y="4833656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节点间内存负载平衡度</a:t>
            </a:r>
          </a:p>
        </p:txBody>
      </p:sp>
    </p:spTree>
    <p:extLst>
      <p:ext uri="{BB962C8B-B14F-4D97-AF65-F5344CB8AC3E}">
        <p14:creationId xmlns:p14="http://schemas.microsoft.com/office/powerpoint/2010/main" val="1443039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计算映射模块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C17230A-F2D2-3347-A1F0-54EDB91441C5}"/>
              </a:ext>
            </a:extLst>
          </p:cNvPr>
          <p:cNvSpPr/>
          <p:nvPr/>
        </p:nvSpPr>
        <p:spPr>
          <a:xfrm>
            <a:off x="685800" y="1741292"/>
            <a:ext cx="2810385" cy="5598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</a:pPr>
            <a:r>
              <a:rPr lang="zh-CN" altLang="zh-CN" sz="2800" kern="2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理论效果测试</a:t>
            </a:r>
            <a:endParaRPr lang="zh-CN" altLang="zh-CN" sz="2800" kern="22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A785268-CBFD-2649-ADF3-5DF46F5953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038" y="2301189"/>
            <a:ext cx="7259923" cy="4077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7273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执行映射模块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64CC9C5-282A-9844-968D-38AA362BC8CE}"/>
              </a:ext>
            </a:extLst>
          </p:cNvPr>
          <p:cNvSpPr txBox="1"/>
          <p:nvPr/>
        </p:nvSpPr>
        <p:spPr>
          <a:xfrm>
            <a:off x="990600" y="2005572"/>
            <a:ext cx="559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通过设置</a:t>
            </a:r>
            <a:r>
              <a:rPr kumimoji="1" lang="en-US" altLang="zh-CN" sz="2400" dirty="0" err="1"/>
              <a:t>numactl</a:t>
            </a:r>
            <a:r>
              <a:rPr kumimoji="1" lang="zh-CN" altLang="en-US" sz="2400" dirty="0"/>
              <a:t>环境变量实现线程绑定</a:t>
            </a:r>
          </a:p>
        </p:txBody>
      </p:sp>
    </p:spTree>
    <p:extLst>
      <p:ext uri="{BB962C8B-B14F-4D97-AF65-F5344CB8AC3E}">
        <p14:creationId xmlns:p14="http://schemas.microsoft.com/office/powerpoint/2010/main" val="5220965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实验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4CBCAEB-1800-5543-A481-5AA26E8BA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0045" y="2525095"/>
            <a:ext cx="8916709" cy="223647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09C431F1-234D-8C42-95F9-0A9F579A7A7F}"/>
              </a:ext>
            </a:extLst>
          </p:cNvPr>
          <p:cNvSpPr txBox="1"/>
          <p:nvPr/>
        </p:nvSpPr>
        <p:spPr>
          <a:xfrm>
            <a:off x="990600" y="1674961"/>
            <a:ext cx="16417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机器配置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8AC1CE7-6525-8845-ACAC-DFB80AE52A51}"/>
              </a:ext>
            </a:extLst>
          </p:cNvPr>
          <p:cNvSpPr txBox="1"/>
          <p:nvPr/>
        </p:nvSpPr>
        <p:spPr>
          <a:xfrm>
            <a:off x="990600" y="5229242"/>
            <a:ext cx="52870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每个核可以放置</a:t>
            </a:r>
            <a:r>
              <a:rPr kumimoji="1" lang="en-US" altLang="zh-CN" sz="2400" dirty="0"/>
              <a:t>2</a:t>
            </a:r>
            <a:r>
              <a:rPr kumimoji="1" lang="zh-CN" altLang="en-US" sz="2400" dirty="0"/>
              <a:t>个线程，最大</a:t>
            </a:r>
            <a:r>
              <a:rPr kumimoji="1" lang="en-US" altLang="zh-CN" sz="2400" dirty="0"/>
              <a:t>32</a:t>
            </a:r>
            <a:r>
              <a:rPr kumimoji="1" lang="zh-CN" altLang="en-US" sz="2400" dirty="0"/>
              <a:t>线程</a:t>
            </a:r>
          </a:p>
        </p:txBody>
      </p:sp>
    </p:spTree>
    <p:extLst>
      <p:ext uri="{BB962C8B-B14F-4D97-AF65-F5344CB8AC3E}">
        <p14:creationId xmlns:p14="http://schemas.microsoft.com/office/powerpoint/2010/main" val="5531415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35958A-9C9F-BF4A-924E-C33CCA0AE4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研究背景与意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3ED0C9-73F9-EF45-AA6C-65655A2473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主要问题描述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sz="2400" dirty="0"/>
              <a:t>1</a:t>
            </a:r>
            <a:r>
              <a:rPr kumimoji="1" lang="zh-CN" altLang="en-US" sz="2400" dirty="0"/>
              <a:t> 线程通信开销不均衡</a:t>
            </a:r>
            <a:r>
              <a:rPr kumimoji="1" lang="en-US" altLang="zh-CN" sz="2400" dirty="0"/>
              <a:t>[1]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=&gt; </a:t>
            </a:r>
            <a:r>
              <a:rPr kumimoji="1" lang="zh-CN" altLang="en-US" sz="2400" dirty="0"/>
              <a:t>过多的</a:t>
            </a:r>
            <a:r>
              <a:rPr kumimoji="1" lang="en-US" altLang="zh-CN" sz="2400" dirty="0"/>
              <a:t>remote access </a:t>
            </a:r>
            <a:r>
              <a:rPr kumimoji="1" lang="zh-CN" altLang="en-US" sz="2400" dirty="0"/>
              <a:t>导致访存延迟高</a:t>
            </a:r>
            <a:endParaRPr kumimoji="1" lang="en-US" altLang="zh-CN" sz="2400" dirty="0"/>
          </a:p>
          <a:p>
            <a:pPr marL="0" indent="0">
              <a:buNone/>
            </a:pPr>
            <a:endParaRPr kumimoji="1" lang="zh-CN" altLang="en-US" sz="24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557FCDE-7C8A-F246-92B0-C8EE779E4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186511"/>
              </p:ext>
            </p:extLst>
          </p:nvPr>
        </p:nvGraphicFramePr>
        <p:xfrm>
          <a:off x="3208243" y="2825849"/>
          <a:ext cx="5775514" cy="2887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344133" imgH="4676747" progId="Visio.Drawing.15">
                  <p:embed/>
                </p:oleObj>
              </mc:Choice>
              <mc:Fallback>
                <p:oleObj name="Visio" r:id="rId3" imgW="9344133" imgH="467674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946CBBF-EFE1-3C4C-91A4-D959E28BFC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243" y="2825849"/>
                        <a:ext cx="5775514" cy="2887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EF636E55-72E4-3647-B203-02FA6D543327}"/>
              </a:ext>
            </a:extLst>
          </p:cNvPr>
          <p:cNvSpPr/>
          <p:nvPr/>
        </p:nvSpPr>
        <p:spPr>
          <a:xfrm>
            <a:off x="838200" y="6176963"/>
            <a:ext cx="91044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</a:rPr>
              <a:t>[1]Diener M , Cruz E , Alves M , et al. Kernel-Based Thread and Data Mapping for Improved Memory Affinity[J]. IEEE Transactions on Parallel and Distributed Systems, 2015, 27(9): 1-1. </a:t>
            </a:r>
            <a:endParaRPr lang="en" altLang="zh-CN" sz="1400" dirty="0">
              <a:effectLst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8EC1BE9-09A3-8343-9EAB-479EAF91696D}"/>
              </a:ext>
            </a:extLst>
          </p:cNvPr>
          <p:cNvSpPr txBox="1"/>
          <p:nvPr/>
        </p:nvSpPr>
        <p:spPr>
          <a:xfrm>
            <a:off x="1381898" y="5617710"/>
            <a:ext cx="6707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过程</a:t>
            </a:r>
            <a:r>
              <a:rPr kumimoji="1" lang="en-US" altLang="zh-CN" sz="2400" dirty="0"/>
              <a:t>3</a:t>
            </a:r>
            <a:r>
              <a:rPr kumimoji="1" lang="zh-CN" altLang="en-US" sz="2400" dirty="0"/>
              <a:t> 跨节点通信发生</a:t>
            </a:r>
            <a:r>
              <a:rPr kumimoji="1" lang="en-US" altLang="zh-CN" sz="2400" dirty="0"/>
              <a:t>remote access</a:t>
            </a:r>
            <a:r>
              <a:rPr kumimoji="1" lang="zh-CN" altLang="en-US" sz="2400" dirty="0"/>
              <a:t>，开销最大</a:t>
            </a:r>
          </a:p>
        </p:txBody>
      </p:sp>
    </p:spTree>
    <p:extLst>
      <p:ext uri="{BB962C8B-B14F-4D97-AF65-F5344CB8AC3E}">
        <p14:creationId xmlns:p14="http://schemas.microsoft.com/office/powerpoint/2010/main" val="1697689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实验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02259C-DCA2-B14C-BA3D-13963DFA7DF1}"/>
              </a:ext>
            </a:extLst>
          </p:cNvPr>
          <p:cNvSpPr txBox="1"/>
          <p:nvPr/>
        </p:nvSpPr>
        <p:spPr>
          <a:xfrm>
            <a:off x="1185554" y="1885066"/>
            <a:ext cx="7083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/>
              <a:t>Rotor35-omp: </a:t>
            </a:r>
            <a:r>
              <a:rPr kumimoji="1" lang="zh-CN" altLang="en-US" sz="2400" dirty="0"/>
              <a:t>计算一个流道，单进程下多线程并行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7F0DCFF-B2B9-BC49-A490-9109703D15D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697" y="2538743"/>
            <a:ext cx="4517646" cy="292512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68F367B-5FD0-784A-9B5D-5B6807FF070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1707" y="2444575"/>
            <a:ext cx="4615861" cy="301928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F4B5363-2349-DD43-B84A-D17C36DAB754}"/>
              </a:ext>
            </a:extLst>
          </p:cNvPr>
          <p:cNvSpPr txBox="1"/>
          <p:nvPr/>
        </p:nvSpPr>
        <p:spPr>
          <a:xfrm>
            <a:off x="2536371" y="572143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运行时间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A05B655-A4C4-EB47-8DB0-8B7B9D45DC45}"/>
              </a:ext>
            </a:extLst>
          </p:cNvPr>
          <p:cNvSpPr txBox="1"/>
          <p:nvPr/>
        </p:nvSpPr>
        <p:spPr>
          <a:xfrm>
            <a:off x="8179637" y="578495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QPI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03036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实验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02259C-DCA2-B14C-BA3D-13963DFA7DF1}"/>
              </a:ext>
            </a:extLst>
          </p:cNvPr>
          <p:cNvSpPr txBox="1"/>
          <p:nvPr/>
        </p:nvSpPr>
        <p:spPr>
          <a:xfrm>
            <a:off x="1299806" y="1885066"/>
            <a:ext cx="69697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/>
              <a:t>NPB</a:t>
            </a:r>
            <a:endParaRPr kumimoji="1"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39FCF98-63A4-FE49-A21A-CD248343B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492674"/>
            <a:ext cx="4757057" cy="327047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139F564-3564-594A-8777-A2183E9A90F9}"/>
              </a:ext>
            </a:extLst>
          </p:cNvPr>
          <p:cNvSpPr txBox="1"/>
          <p:nvPr/>
        </p:nvSpPr>
        <p:spPr>
          <a:xfrm>
            <a:off x="3080657" y="590909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运行时间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CE91302-372C-1B4E-A486-C94A97DE7836}"/>
              </a:ext>
            </a:extLst>
          </p:cNvPr>
          <p:cNvSpPr/>
          <p:nvPr/>
        </p:nvSpPr>
        <p:spPr>
          <a:xfrm>
            <a:off x="5972408" y="3244334"/>
            <a:ext cx="2471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﻿￼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C61E3486-A743-EF4A-BF50-4ECCD4A8B9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9592" y="2485013"/>
            <a:ext cx="4757056" cy="323676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79D1BAB0-042E-6A49-9568-E22886112DE6}"/>
              </a:ext>
            </a:extLst>
          </p:cNvPr>
          <p:cNvSpPr txBox="1"/>
          <p:nvPr/>
        </p:nvSpPr>
        <p:spPr>
          <a:xfrm>
            <a:off x="8598120" y="5948417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QPI</a:t>
            </a:r>
            <a:endParaRPr kumimoji="1"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7FC5030-2C5B-0C44-A87B-E0AEFE5296B4}"/>
              </a:ext>
            </a:extLst>
          </p:cNvPr>
          <p:cNvSpPr txBox="1"/>
          <p:nvPr/>
        </p:nvSpPr>
        <p:spPr>
          <a:xfrm>
            <a:off x="1524000" y="15544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64883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85DD9-DCFF-D642-B5E4-769E9A924AD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实验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87A500C-11BA-ED42-841D-BD7B34930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6043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A1FF8CC-9610-4047-9420-A0E82FBA5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9806" y="3168952"/>
            <a:ext cx="16169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5CE6FBA-5A39-1A4D-A3E3-7E5EBDF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110" y="4001304"/>
            <a:ext cx="15886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D3A1B7E-0604-D145-A37A-6C57171D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115" y="4037291"/>
            <a:ext cx="164224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02259C-DCA2-B14C-BA3D-13963DFA7DF1}"/>
              </a:ext>
            </a:extLst>
          </p:cNvPr>
          <p:cNvSpPr txBox="1"/>
          <p:nvPr/>
        </p:nvSpPr>
        <p:spPr>
          <a:xfrm>
            <a:off x="1299806" y="1885066"/>
            <a:ext cx="69697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/>
              <a:t>NPB</a:t>
            </a:r>
            <a:endParaRPr kumimoji="1" lang="zh-CN" altLang="en-US" sz="2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139F564-3564-594A-8777-A2183E9A90F9}"/>
              </a:ext>
            </a:extLst>
          </p:cNvPr>
          <p:cNvSpPr txBox="1"/>
          <p:nvPr/>
        </p:nvSpPr>
        <p:spPr>
          <a:xfrm>
            <a:off x="2824609" y="5922763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内存访问不平衡度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CE91302-372C-1B4E-A486-C94A97DE7836}"/>
              </a:ext>
            </a:extLst>
          </p:cNvPr>
          <p:cNvSpPr/>
          <p:nvPr/>
        </p:nvSpPr>
        <p:spPr>
          <a:xfrm>
            <a:off x="5972408" y="3244334"/>
            <a:ext cx="2471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﻿￼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7FC5030-2C5B-0C44-A87B-E0AEFE5296B4}"/>
              </a:ext>
            </a:extLst>
          </p:cNvPr>
          <p:cNvSpPr txBox="1"/>
          <p:nvPr/>
        </p:nvSpPr>
        <p:spPr>
          <a:xfrm>
            <a:off x="1524000" y="15544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5422396-8939-4948-B407-BC6FC0A1A0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1601" y="2294375"/>
            <a:ext cx="5105400" cy="347377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3DD9CF1-A246-9443-A9F3-40932B3A24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7797" y="2352148"/>
            <a:ext cx="4994611" cy="341600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42F758F-D37A-DC46-80D1-86128CAFC98A}"/>
              </a:ext>
            </a:extLst>
          </p:cNvPr>
          <p:cNvSpPr txBox="1"/>
          <p:nvPr/>
        </p:nvSpPr>
        <p:spPr>
          <a:xfrm>
            <a:off x="8599530" y="595154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平均内存延迟</a:t>
            </a:r>
          </a:p>
        </p:txBody>
      </p:sp>
    </p:spTree>
    <p:extLst>
      <p:ext uri="{BB962C8B-B14F-4D97-AF65-F5344CB8AC3E}">
        <p14:creationId xmlns:p14="http://schemas.microsoft.com/office/powerpoint/2010/main" val="5064293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135247-AB0D-7049-B2F4-88CF76A14B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主要问题描述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sz="2400" dirty="0"/>
              <a:t>2 </a:t>
            </a:r>
            <a:r>
              <a:rPr kumimoji="1" lang="zh-CN" altLang="en-US" sz="2400" dirty="0"/>
              <a:t>节点间内存带宽不均衡</a:t>
            </a:r>
            <a:r>
              <a:rPr kumimoji="1" lang="en-US" altLang="zh-CN" sz="2400" dirty="0"/>
              <a:t>[2]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=&gt; </a:t>
            </a:r>
            <a:r>
              <a:rPr kumimoji="1" lang="zh-CN" altLang="en-US" sz="2400" dirty="0"/>
              <a:t>某一节点带宽过大导致节点内延迟高</a:t>
            </a:r>
            <a:endParaRPr kumimoji="1" lang="en-US" altLang="zh-CN" sz="2400" dirty="0"/>
          </a:p>
          <a:p>
            <a:pPr marL="0" indent="0">
              <a:buNone/>
            </a:pPr>
            <a:endParaRPr kumimoji="1" lang="en-US" altLang="zh-CN" sz="2400" dirty="0"/>
          </a:p>
          <a:p>
            <a:pPr marL="0" indent="0">
              <a:buNone/>
            </a:pPr>
            <a:r>
              <a:rPr kumimoji="1" lang="zh-CN" altLang="en-US" sz="2400" dirty="0"/>
              <a:t>使用</a:t>
            </a:r>
            <a:r>
              <a:rPr kumimoji="1" lang="en-US" altLang="zh-CN" sz="2400" dirty="0"/>
              <a:t>Intel </a:t>
            </a:r>
            <a:r>
              <a:rPr lang="en" altLang="zh-CN" sz="2400" dirty="0"/>
              <a:t>memory latency checker </a:t>
            </a:r>
            <a:r>
              <a:rPr lang="zh-CN" altLang="en" sz="2400" dirty="0"/>
              <a:t>测试</a:t>
            </a:r>
            <a:r>
              <a:rPr lang="zh-CN" altLang="en-US" sz="2400" dirty="0"/>
              <a:t>内存带宽延迟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测试方案：对单个节点测试，选定节点内的一个核测试延迟，其他核进行内存读写操作，每一个时间段增加内存读写的数据流量</a:t>
            </a:r>
            <a:endParaRPr lang="en-US" altLang="zh-CN" sz="2400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72CAC9CA-7452-D942-8F3E-221D37604C48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研究背景与意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E6832D2-A9BF-704B-9269-4D60C4FE3D25}"/>
              </a:ext>
            </a:extLst>
          </p:cNvPr>
          <p:cNvSpPr/>
          <p:nvPr/>
        </p:nvSpPr>
        <p:spPr>
          <a:xfrm>
            <a:off x="838200" y="5971143"/>
            <a:ext cx="111068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Bandwidth-Aware Page Placement in NUMA Systems.</a:t>
            </a:r>
            <a:b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ureya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.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to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. Karimi, J. Barreto, P.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atotia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.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ma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. Rodrigues, P. Romano, and V. </a:t>
            </a:r>
            <a:r>
              <a:rPr lang="en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lassov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34th IEEE International Parallel &amp; Distributed Processing Symposium (IPDPS), 2020. </a:t>
            </a:r>
          </a:p>
        </p:txBody>
      </p:sp>
    </p:spTree>
    <p:extLst>
      <p:ext uri="{BB962C8B-B14F-4D97-AF65-F5344CB8AC3E}">
        <p14:creationId xmlns:p14="http://schemas.microsoft.com/office/powerpoint/2010/main" val="2676654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33A7044B-587B-9341-AAAC-299B79F12166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研究背景与意义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EA550E9-05F2-7146-8A95-DE79437861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569414"/>
            <a:ext cx="4318000" cy="306225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6F4D5D8-6B75-B944-8626-AEF0698F63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585927"/>
            <a:ext cx="4318000" cy="306225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951BD74-A8BF-124D-944E-923E0ABFE074}"/>
              </a:ext>
            </a:extLst>
          </p:cNvPr>
          <p:cNvSpPr txBox="1"/>
          <p:nvPr/>
        </p:nvSpPr>
        <p:spPr>
          <a:xfrm>
            <a:off x="990600" y="4648182"/>
            <a:ext cx="4360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dirty="0" err="1"/>
              <a:t>mlc</a:t>
            </a:r>
            <a:r>
              <a:rPr kumimoji="1" lang="en" altLang="zh-CN" dirty="0"/>
              <a:t> --</a:t>
            </a:r>
            <a:r>
              <a:rPr kumimoji="1" lang="en" altLang="zh-CN" dirty="0" err="1"/>
              <a:t>loaded_latency</a:t>
            </a:r>
            <a:r>
              <a:rPr kumimoji="1" lang="en" altLang="zh-CN" dirty="0"/>
              <a:t> -c0 -k1-7,17-23 -j0</a:t>
            </a:r>
            <a:endParaRPr kumimoji="1"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313424E-6178-7648-BB8F-976867DEAF8A}"/>
              </a:ext>
            </a:extLst>
          </p:cNvPr>
          <p:cNvSpPr txBox="1"/>
          <p:nvPr/>
        </p:nvSpPr>
        <p:spPr>
          <a:xfrm>
            <a:off x="6248400" y="4648182"/>
            <a:ext cx="4482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dirty="0" err="1"/>
              <a:t>mlc</a:t>
            </a:r>
            <a:r>
              <a:rPr kumimoji="1" lang="en" altLang="zh-CN" dirty="0"/>
              <a:t> --</a:t>
            </a:r>
            <a:r>
              <a:rPr kumimoji="1" lang="en" altLang="zh-CN" dirty="0" err="1"/>
              <a:t>loaded_latency</a:t>
            </a:r>
            <a:r>
              <a:rPr kumimoji="1" lang="en" altLang="zh-CN" dirty="0"/>
              <a:t> -c8 -k9-15,25-31 -j1</a:t>
            </a:r>
            <a:endParaRPr kumimoji="1"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5B96D7E-CF02-C348-8076-CA1E09039787}"/>
              </a:ext>
            </a:extLst>
          </p:cNvPr>
          <p:cNvSpPr/>
          <p:nvPr/>
        </p:nvSpPr>
        <p:spPr>
          <a:xfrm>
            <a:off x="990600" y="5151669"/>
            <a:ext cx="979501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400" dirty="0"/>
              <a:t>随着节点内存带宽增加（访存的数据流量），节点内存延迟增加。</a:t>
            </a:r>
            <a:endParaRPr kumimoji="1" lang="en-US" altLang="zh-CN" sz="2400" dirty="0"/>
          </a:p>
          <a:p>
            <a:r>
              <a:rPr kumimoji="1" lang="zh-CN" altLang="en-US" sz="2400" dirty="0"/>
              <a:t>特别地，当节点内存带宽超过其硬件上的最大带宽，延迟会急剧升高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lang="zh-CN" altLang="zh-CN" sz="2400" dirty="0">
                <a:solidFill>
                  <a:srgbClr val="FF0000"/>
                </a:solidFill>
                <a:latin typeface="Devanagari MT" panose="02000500020000000000" pitchFamily="2" charset="0"/>
                <a:ea typeface="SimSun" panose="02010600030101010101" pitchFamily="2" charset="-122"/>
                <a:cs typeface="Devanagari MT" panose="02000500020000000000" pitchFamily="2" charset="0"/>
              </a:rPr>
              <a:t>这种现象是由于节点间内存带宽不均衡</a:t>
            </a:r>
            <a:r>
              <a:rPr lang="zh-CN" altLang="en-US" sz="2400" dirty="0">
                <a:solidFill>
                  <a:srgbClr val="FF0000"/>
                </a:solidFill>
                <a:latin typeface="Devanagari MT" panose="02000500020000000000" pitchFamily="2" charset="0"/>
                <a:ea typeface="SimSun" panose="02010600030101010101" pitchFamily="2" charset="-122"/>
                <a:cs typeface="Devanagari MT" panose="02000500020000000000" pitchFamily="2" charset="0"/>
              </a:rPr>
              <a:t>导致的，称之为内存拥塞问题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6678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FA7D3FD8-8818-FD46-A4FB-C3E878478DE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整体映射机制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B23BA2-715E-3042-BB17-F86EFDB8F1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3439" y="44950"/>
            <a:ext cx="5093695" cy="65873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39C43B7-2487-274B-9CA5-6B4BF99B0980}"/>
              </a:ext>
            </a:extLst>
          </p:cNvPr>
          <p:cNvSpPr txBox="1"/>
          <p:nvPr/>
        </p:nvSpPr>
        <p:spPr>
          <a:xfrm>
            <a:off x="990600" y="2184160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硬件信息检测模块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7DB800-0F51-1F44-8BD8-7275AAE5C8DF}"/>
              </a:ext>
            </a:extLst>
          </p:cNvPr>
          <p:cNvSpPr txBox="1"/>
          <p:nvPr/>
        </p:nvSpPr>
        <p:spPr>
          <a:xfrm>
            <a:off x="990600" y="3143829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访存检测模块：</a:t>
            </a:r>
            <a:endParaRPr kumimoji="1" lang="en-US" altLang="zh-CN" sz="2400" dirty="0"/>
          </a:p>
          <a:p>
            <a:r>
              <a:rPr kumimoji="1" lang="zh-CN" altLang="en-US" sz="2400" dirty="0"/>
              <a:t>通信量矩阵、访存负载向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CC9BD62-D1E4-1048-B336-B93636106ACF}"/>
              </a:ext>
            </a:extLst>
          </p:cNvPr>
          <p:cNvSpPr txBox="1"/>
          <p:nvPr/>
        </p:nvSpPr>
        <p:spPr>
          <a:xfrm>
            <a:off x="990600" y="4451726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计算映射模块</a:t>
            </a:r>
            <a:endParaRPr kumimoji="1" lang="en-US" altLang="zh-CN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16513F-0A85-914C-B785-9BE020DCEBEF}"/>
              </a:ext>
            </a:extLst>
          </p:cNvPr>
          <p:cNvSpPr txBox="1"/>
          <p:nvPr/>
        </p:nvSpPr>
        <p:spPr>
          <a:xfrm>
            <a:off x="990600" y="5628328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执行映射模块</a:t>
            </a:r>
            <a:endParaRPr kumimoji="1" lang="en-US" altLang="zh-CN" sz="2400" dirty="0"/>
          </a:p>
        </p:txBody>
      </p:sp>
      <p:sp>
        <p:nvSpPr>
          <p:cNvPr id="10" name="下箭头 9">
            <a:extLst>
              <a:ext uri="{FF2B5EF4-FFF2-40B4-BE49-F238E27FC236}">
                <a16:creationId xmlns:a16="http://schemas.microsoft.com/office/drawing/2014/main" id="{38E56C49-8A72-9A49-9FF7-D20590004607}"/>
              </a:ext>
            </a:extLst>
          </p:cNvPr>
          <p:cNvSpPr/>
          <p:nvPr/>
        </p:nvSpPr>
        <p:spPr>
          <a:xfrm>
            <a:off x="2006262" y="4072270"/>
            <a:ext cx="215943" cy="372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下箭头 10">
            <a:extLst>
              <a:ext uri="{FF2B5EF4-FFF2-40B4-BE49-F238E27FC236}">
                <a16:creationId xmlns:a16="http://schemas.microsoft.com/office/drawing/2014/main" id="{60615922-3550-724A-B891-D1F5D60E9FDA}"/>
              </a:ext>
            </a:extLst>
          </p:cNvPr>
          <p:cNvSpPr/>
          <p:nvPr/>
        </p:nvSpPr>
        <p:spPr>
          <a:xfrm>
            <a:off x="2006261" y="5081131"/>
            <a:ext cx="215943" cy="372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AF8F39F-C030-B64F-8C30-648657E916F2}"/>
              </a:ext>
            </a:extLst>
          </p:cNvPr>
          <p:cNvSpPr txBox="1"/>
          <p:nvPr/>
        </p:nvSpPr>
        <p:spPr>
          <a:xfrm>
            <a:off x="3931774" y="27101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并行执行</a:t>
            </a:r>
          </a:p>
        </p:txBody>
      </p:sp>
      <p:sp>
        <p:nvSpPr>
          <p:cNvPr id="14" name="右大括号 13">
            <a:extLst>
              <a:ext uri="{FF2B5EF4-FFF2-40B4-BE49-F238E27FC236}">
                <a16:creationId xmlns:a16="http://schemas.microsoft.com/office/drawing/2014/main" id="{B7AA32E4-F51F-2B4B-8D0F-37B90776FE5A}"/>
              </a:ext>
            </a:extLst>
          </p:cNvPr>
          <p:cNvSpPr/>
          <p:nvPr/>
        </p:nvSpPr>
        <p:spPr>
          <a:xfrm>
            <a:off x="3691178" y="2341092"/>
            <a:ext cx="276446" cy="110047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86130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访存检测模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B08FD49-B013-3140-8C63-9C75BCE015D8}"/>
              </a:ext>
            </a:extLst>
          </p:cNvPr>
          <p:cNvSpPr txBox="1"/>
          <p:nvPr/>
        </p:nvSpPr>
        <p:spPr>
          <a:xfrm>
            <a:off x="804317" y="3430994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线程间通信量检测</a:t>
            </a:r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AFB1E1A3-846C-BD4F-8F58-1706849637AC}"/>
              </a:ext>
            </a:extLst>
          </p:cNvPr>
          <p:cNvSpPr/>
          <p:nvPr/>
        </p:nvSpPr>
        <p:spPr>
          <a:xfrm>
            <a:off x="3552418" y="2534775"/>
            <a:ext cx="871869" cy="225410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0CC046-1D9E-FD43-BB78-3E0AEF82B2B7}"/>
              </a:ext>
            </a:extLst>
          </p:cNvPr>
          <p:cNvSpPr txBox="1"/>
          <p:nvPr/>
        </p:nvSpPr>
        <p:spPr>
          <a:xfrm>
            <a:off x="4424287" y="2359636"/>
            <a:ext cx="46522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线程通信：</a:t>
            </a:r>
            <a:r>
              <a:rPr lang="zh-CN" altLang="zh-CN" dirty="0"/>
              <a:t>两个线程</a:t>
            </a:r>
            <a:r>
              <a:rPr lang="zh-CN" altLang="en-US" dirty="0"/>
              <a:t>依次读写</a:t>
            </a:r>
            <a:r>
              <a:rPr lang="zh-CN" altLang="zh-CN" dirty="0"/>
              <a:t>同一缓存行，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    </a:t>
            </a:r>
            <a:r>
              <a:rPr lang="zh-CN" altLang="zh-CN" dirty="0"/>
              <a:t>便称这两个线程发生了一次通信</a:t>
            </a:r>
            <a:r>
              <a:rPr lang="zh-CN" altLang="zh-CN" dirty="0">
                <a:effectLst/>
              </a:rPr>
              <a:t> </a:t>
            </a:r>
            <a:endParaRPr kumimoji="1"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2A6F1C-43A9-7748-BAA0-2235DBC10B2B}"/>
              </a:ext>
            </a:extLst>
          </p:cNvPr>
          <p:cNvSpPr txBox="1"/>
          <p:nvPr/>
        </p:nvSpPr>
        <p:spPr>
          <a:xfrm>
            <a:off x="4424287" y="4517622"/>
            <a:ext cx="5658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基于</a:t>
            </a:r>
            <a:r>
              <a:rPr kumimoji="1" lang="en-US" altLang="zh-CN" dirty="0" err="1"/>
              <a:t>CommDetective</a:t>
            </a:r>
            <a:r>
              <a:rPr kumimoji="1" lang="en-US" altLang="zh-CN" dirty="0"/>
              <a:t>[3]</a:t>
            </a:r>
            <a:r>
              <a:rPr kumimoji="1" lang="zh-CN" altLang="en-US" dirty="0"/>
              <a:t> 框架，使用</a:t>
            </a:r>
            <a:r>
              <a:rPr kumimoji="1" lang="en-US" altLang="zh-CN" dirty="0"/>
              <a:t>perf</a:t>
            </a:r>
            <a:r>
              <a:rPr kumimoji="1" lang="zh-CN" altLang="en-US" dirty="0"/>
              <a:t>进行访存检测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ED6761E-2F92-D745-B689-E80544510E48}"/>
              </a:ext>
            </a:extLst>
          </p:cNvPr>
          <p:cNvSpPr txBox="1"/>
          <p:nvPr/>
        </p:nvSpPr>
        <p:spPr>
          <a:xfrm>
            <a:off x="838200" y="6250581"/>
            <a:ext cx="10730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altLang="zh-CN" sz="1400" dirty="0"/>
              <a:t>[3] Muhammad Aditya </a:t>
            </a:r>
            <a:r>
              <a:rPr lang="en" altLang="zh-CN" sz="1400" dirty="0" err="1"/>
              <a:t>Sasongko</a:t>
            </a:r>
            <a:r>
              <a:rPr lang="en" altLang="zh-CN" sz="1400" dirty="0"/>
              <a:t>, Milind </a:t>
            </a:r>
            <a:r>
              <a:rPr lang="en" altLang="zh-CN" sz="1400" dirty="0" err="1"/>
              <a:t>Chabbi</a:t>
            </a:r>
            <a:r>
              <a:rPr lang="en" altLang="zh-CN" sz="1400" dirty="0"/>
              <a:t>, </a:t>
            </a:r>
            <a:r>
              <a:rPr lang="en" altLang="zh-CN" sz="1400" dirty="0" err="1"/>
              <a:t>Palwisha</a:t>
            </a:r>
            <a:r>
              <a:rPr lang="en" altLang="zh-CN" sz="1400" dirty="0"/>
              <a:t> Akhtar, and </a:t>
            </a:r>
            <a:r>
              <a:rPr lang="en" altLang="zh-CN" sz="1400" dirty="0" err="1"/>
              <a:t>Didem</a:t>
            </a:r>
            <a:r>
              <a:rPr lang="en" altLang="zh-CN" sz="1400" dirty="0"/>
              <a:t> </a:t>
            </a:r>
            <a:r>
              <a:rPr lang="en" altLang="zh-CN" sz="1400" dirty="0" err="1"/>
              <a:t>Unat</a:t>
            </a:r>
            <a:r>
              <a:rPr lang="en" altLang="zh-CN" sz="1400" dirty="0"/>
              <a:t>. 2019. </a:t>
            </a:r>
            <a:r>
              <a:rPr lang="en" altLang="zh-CN" sz="1400" dirty="0" err="1"/>
              <a:t>ComDetective</a:t>
            </a:r>
            <a:r>
              <a:rPr lang="en" altLang="zh-CN" sz="1400" dirty="0"/>
              <a:t>: A Lightweight Communication Detection Tool for Threads . In Proceedings of ACM Supercomputing (SC’19). ACM, New York, NY, USA, 12 pages. </a:t>
            </a:r>
          </a:p>
        </p:txBody>
      </p:sp>
    </p:spTree>
    <p:extLst>
      <p:ext uri="{BB962C8B-B14F-4D97-AF65-F5344CB8AC3E}">
        <p14:creationId xmlns:p14="http://schemas.microsoft.com/office/powerpoint/2010/main" val="35721420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访存检测模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B08FD49-B013-3140-8C63-9C75BCE015D8}"/>
              </a:ext>
            </a:extLst>
          </p:cNvPr>
          <p:cNvSpPr txBox="1"/>
          <p:nvPr/>
        </p:nvSpPr>
        <p:spPr>
          <a:xfrm>
            <a:off x="990600" y="1848404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线程间通信量检测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ED6761E-2F92-D745-B689-E80544510E48}"/>
              </a:ext>
            </a:extLst>
          </p:cNvPr>
          <p:cNvSpPr txBox="1"/>
          <p:nvPr/>
        </p:nvSpPr>
        <p:spPr>
          <a:xfrm>
            <a:off x="838200" y="6250581"/>
            <a:ext cx="10730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altLang="zh-CN" sz="1400" dirty="0"/>
              <a:t>[3] Muhammad Aditya </a:t>
            </a:r>
            <a:r>
              <a:rPr lang="en" altLang="zh-CN" sz="1400" dirty="0" err="1"/>
              <a:t>Sasongko</a:t>
            </a:r>
            <a:r>
              <a:rPr lang="en" altLang="zh-CN" sz="1400" dirty="0"/>
              <a:t>, Milind </a:t>
            </a:r>
            <a:r>
              <a:rPr lang="en" altLang="zh-CN" sz="1400" dirty="0" err="1"/>
              <a:t>Chabbi</a:t>
            </a:r>
            <a:r>
              <a:rPr lang="en" altLang="zh-CN" sz="1400" dirty="0"/>
              <a:t>, </a:t>
            </a:r>
            <a:r>
              <a:rPr lang="en" altLang="zh-CN" sz="1400" dirty="0" err="1"/>
              <a:t>Palwisha</a:t>
            </a:r>
            <a:r>
              <a:rPr lang="en" altLang="zh-CN" sz="1400" dirty="0"/>
              <a:t> Akhtar, and </a:t>
            </a:r>
            <a:r>
              <a:rPr lang="en" altLang="zh-CN" sz="1400" dirty="0" err="1"/>
              <a:t>Didem</a:t>
            </a:r>
            <a:r>
              <a:rPr lang="en" altLang="zh-CN" sz="1400" dirty="0"/>
              <a:t> </a:t>
            </a:r>
            <a:r>
              <a:rPr lang="en" altLang="zh-CN" sz="1400" dirty="0" err="1"/>
              <a:t>Unat</a:t>
            </a:r>
            <a:r>
              <a:rPr lang="en" altLang="zh-CN" sz="1400" dirty="0"/>
              <a:t>. 2019. </a:t>
            </a:r>
            <a:r>
              <a:rPr lang="en" altLang="zh-CN" sz="1400" dirty="0" err="1"/>
              <a:t>ComDetective</a:t>
            </a:r>
            <a:r>
              <a:rPr lang="en" altLang="zh-CN" sz="1400" dirty="0"/>
              <a:t>: A Lightweight Communication Detection Tool for Threads . In Proceedings of ACM Supercomputing (SC’19). ACM, New York, NY, USA, 12 pages. 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67C7D04-24B2-B04F-8DF2-D78FF6C6C53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919" y="2514217"/>
            <a:ext cx="5058890" cy="261389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C2FB5B1C-8A5E-3547-876F-B97BF56CB9E0}"/>
              </a:ext>
            </a:extLst>
          </p:cNvPr>
          <p:cNvSpPr txBox="1"/>
          <p:nvPr/>
        </p:nvSpPr>
        <p:spPr>
          <a:xfrm>
            <a:off x="8726679" y="5252635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通信检测示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4BA4F4A-65A6-9B4D-BFE5-EC5AFD12D445}"/>
              </a:ext>
            </a:extLst>
          </p:cNvPr>
          <p:cNvSpPr txBox="1"/>
          <p:nvPr/>
        </p:nvSpPr>
        <p:spPr>
          <a:xfrm>
            <a:off x="937134" y="2851666"/>
            <a:ext cx="51588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使用</a:t>
            </a:r>
            <a:r>
              <a:rPr kumimoji="1" lang="en-US" altLang="zh-CN" sz="2400" dirty="0"/>
              <a:t>Perf</a:t>
            </a:r>
            <a:r>
              <a:rPr kumimoji="1" lang="zh-CN" altLang="en-US" sz="2400" dirty="0"/>
              <a:t>检测访存事件：</a:t>
            </a:r>
            <a:endParaRPr kumimoji="1" lang="en-US" altLang="zh-CN" sz="2400" dirty="0"/>
          </a:p>
          <a:p>
            <a:r>
              <a:rPr kumimoji="1" lang="en-US" altLang="zh-CN" sz="2400" dirty="0"/>
              <a:t>PMU(</a:t>
            </a:r>
            <a:r>
              <a:rPr lang="en-US" altLang="zh-CN" sz="2400" dirty="0"/>
              <a:t>Performance Monitor Unit)</a:t>
            </a:r>
            <a:r>
              <a:rPr lang="zh-CN" altLang="en-US" sz="2400" dirty="0"/>
              <a:t> </a:t>
            </a:r>
            <a:r>
              <a:rPr kumimoji="1" lang="zh-CN" altLang="en-US" sz="2400" dirty="0"/>
              <a:t>通过中断来对访存事件采样计数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en-US" altLang="zh-CN" sz="2400" dirty="0" err="1"/>
              <a:t>perf_evevt_open</a:t>
            </a:r>
            <a:r>
              <a:rPr kumimoji="1" lang="zh-CN" altLang="en-US" sz="2400" dirty="0"/>
              <a:t>函数可以获取</a:t>
            </a:r>
            <a:r>
              <a:rPr kumimoji="1" lang="en-US" altLang="zh-CN" sz="2400" dirty="0"/>
              <a:t>PMU</a:t>
            </a:r>
            <a:r>
              <a:rPr kumimoji="1" lang="zh-CN" altLang="en-US" sz="2400" dirty="0"/>
              <a:t>中断时产生的访存事件记录</a:t>
            </a:r>
          </a:p>
        </p:txBody>
      </p:sp>
    </p:spTree>
    <p:extLst>
      <p:ext uri="{BB962C8B-B14F-4D97-AF65-F5344CB8AC3E}">
        <p14:creationId xmlns:p14="http://schemas.microsoft.com/office/powerpoint/2010/main" val="36694940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FF0000"/>
                </a:solidFill>
              </a:rPr>
              <a:t>访存检测模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B08FD49-B013-3140-8C63-9C75BCE015D8}"/>
              </a:ext>
            </a:extLst>
          </p:cNvPr>
          <p:cNvSpPr txBox="1"/>
          <p:nvPr/>
        </p:nvSpPr>
        <p:spPr>
          <a:xfrm>
            <a:off x="990600" y="1843088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线程访存负载检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890B3EC-AEA7-5945-8055-BD8489AA55FD}"/>
              </a:ext>
            </a:extLst>
          </p:cNvPr>
          <p:cNvSpPr txBox="1"/>
          <p:nvPr/>
        </p:nvSpPr>
        <p:spPr>
          <a:xfrm>
            <a:off x="990600" y="2929833"/>
            <a:ext cx="66971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线程访存负载代表该线程访问内存的频数。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zh-CN" altLang="en-US" sz="2400" dirty="0"/>
              <a:t>程序运行过程中，不同线程对内存的访问次数也不同，若将内存访存次数多的线程放置在一个节点，该节点内存负载过高，访问延迟过大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85993A8-C60D-874C-9BA1-F9802925C4E7}"/>
              </a:ext>
            </a:extLst>
          </p:cNvPr>
          <p:cNvSpPr txBox="1"/>
          <p:nvPr/>
        </p:nvSpPr>
        <p:spPr>
          <a:xfrm>
            <a:off x="990600" y="5414272"/>
            <a:ext cx="7289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检测最终得到一个访存负载向量，表示各线程的负载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6495A23-C3ED-9343-A79D-CDFEA6122B4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7732" y="692118"/>
            <a:ext cx="3264276" cy="564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283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7CDBF8F1-EC86-9145-A7C3-52AC76560620}"/>
              </a:ext>
            </a:extLst>
          </p:cNvPr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>
                <a:solidFill>
                  <a:srgbClr val="FF0000"/>
                </a:solidFill>
              </a:rPr>
              <a:t>访存检测模块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8E30F62-C19F-6F45-B759-FF1E3F9EBF7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300" y="1733232"/>
            <a:ext cx="3818468" cy="2305647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912090C5-427F-0C40-A801-7AC7A3F422C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201" y="1737283"/>
            <a:ext cx="3788499" cy="2301596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2500CA2A-D564-D848-BF4B-DB026B325EA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627" y="4038879"/>
            <a:ext cx="3899814" cy="2301596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4772072-8609-3247-BE09-B3BBB2A4C305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200" y="4038879"/>
            <a:ext cx="3788499" cy="243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1261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1</TotalTime>
  <Words>848</Words>
  <Application>Microsoft Macintosh PowerPoint</Application>
  <PresentationFormat>宽屏</PresentationFormat>
  <Paragraphs>93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等线</vt:lpstr>
      <vt:lpstr>等线 Light</vt:lpstr>
      <vt:lpstr>Arial</vt:lpstr>
      <vt:lpstr>Devanagari MT</vt:lpstr>
      <vt:lpstr>Times New Roman</vt:lpstr>
      <vt:lpstr>Office 主题​​</vt:lpstr>
      <vt:lpstr>Visio</vt:lpstr>
      <vt:lpstr>Equation.DSMT4</vt:lpstr>
      <vt:lpstr>工作汇报</vt:lpstr>
      <vt:lpstr>研究背景与意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汇报</dc:title>
  <dc:creator>钰鑫 张</dc:creator>
  <cp:lastModifiedBy>钰鑫 张</cp:lastModifiedBy>
  <cp:revision>16</cp:revision>
  <dcterms:created xsi:type="dcterms:W3CDTF">2021-04-01T12:38:06Z</dcterms:created>
  <dcterms:modified xsi:type="dcterms:W3CDTF">2021-04-01T21:18:58Z</dcterms:modified>
</cp:coreProperties>
</file>